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6C7898" w14:textId="550EA19B" w:rsidR="004F2B15" w:rsidRDefault="009B4E0C" w:rsidP="00320F7A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5A92DF" wp14:editId="53609BCD">
                <wp:simplePos x="0" y="0"/>
                <wp:positionH relativeFrom="column">
                  <wp:posOffset>3246120</wp:posOffset>
                </wp:positionH>
                <wp:positionV relativeFrom="paragraph">
                  <wp:posOffset>2133600</wp:posOffset>
                </wp:positionV>
                <wp:extent cx="1127760" cy="22860"/>
                <wp:effectExtent l="0" t="76200" r="15240" b="7239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7760" cy="22860"/>
                        </a:xfrm>
                        <a:prstGeom prst="straightConnector1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95D00B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255.6pt;margin-top:168pt;width:88.8pt;height:1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" strokecolor="black [3200]" strokeweight="1.5pt">
                <v:stroke endarrow="block" joinstyle="miter"/>
              </v:shape>
            </w:pict>
          </mc:Fallback>
        </mc:AlternateContent>
      </w:r>
      <w:r w:rsidR="0075546C" w:rsidRPr="0075546C">
        <w:drawing>
          <wp:inline distT="0" distB="0" distL="0" distR="0" wp14:anchorId="55250F1E" wp14:editId="32F50F47">
            <wp:extent cx="2743200" cy="30861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20F7A" w:rsidRPr="00320F7A">
        <w:t xml:space="preserve"> </w:t>
      </w:r>
      <w:r w:rsidR="00A70259">
        <w:t xml:space="preserve">                                       </w:t>
      </w:r>
      <w:r w:rsidR="00320F7A">
        <w:object w:dxaOrig="4188" w:dyaOrig="5856" w14:anchorId="70DA6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9.4pt;height:292.8pt" o:ole="">
            <v:imagedata r:id="rId8" o:title=""/>
          </v:shape>
          <o:OLEObject Type="Embed" ProgID="Visio.Drawing.15" ShapeID="_x0000_i1026" DrawAspect="Content" ObjectID="_1655323963" r:id="rId9"/>
        </w:object>
      </w:r>
    </w:p>
    <w:sectPr w:rsidR="004F2B15" w:rsidSect="00A7025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44F3"/>
    <w:rsid w:val="00042AE2"/>
    <w:rsid w:val="00320F7A"/>
    <w:rsid w:val="00377591"/>
    <w:rsid w:val="004D64B2"/>
    <w:rsid w:val="004F2B15"/>
    <w:rsid w:val="0075546C"/>
    <w:rsid w:val="008444F3"/>
    <w:rsid w:val="009B4E0C"/>
    <w:rsid w:val="00A70259"/>
    <w:rsid w:val="00B0415D"/>
    <w:rsid w:val="00C17B0A"/>
    <w:rsid w:val="00DE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F89489"/>
  <w15:chartTrackingRefBased/>
  <w15:docId w15:val="{7207BFE2-61B2-4B00-AD8E-86B10E8F49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26408AB71EA134F9E35033054B00A69" ma:contentTypeVersion="13" ma:contentTypeDescription="Create a new document." ma:contentTypeScope="" ma:versionID="8d646b10cb183f6aec1e375a78330008">
  <xsd:schema xmlns:xsd="http://www.w3.org/2001/XMLSchema" xmlns:xs="http://www.w3.org/2001/XMLSchema" xmlns:p="http://schemas.microsoft.com/office/2006/metadata/properties" xmlns:ns3="243012a6-a2a9-402d-a8f8-e8d79c0b31f0" xmlns:ns4="a249cca8-8e08-44e5-a5b4-68ebee3dd7fa" targetNamespace="http://schemas.microsoft.com/office/2006/metadata/properties" ma:root="true" ma:fieldsID="33c2a2104ccabe1bcaf0d276194a1c2b" ns3:_="" ns4:_="">
    <xsd:import namespace="243012a6-a2a9-402d-a8f8-e8d79c0b31f0"/>
    <xsd:import namespace="a249cca8-8e08-44e5-a5b4-68ebee3dd7f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3012a6-a2a9-402d-a8f8-e8d79c0b31f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4" nillable="true" ma:displayName="MediaServiceLocation" ma:internalName="MediaServiceLocation" ma:readOnly="true">
      <xsd:simpleType>
        <xsd:restriction base="dms:Text"/>
      </xsd:simpleType>
    </xsd:element>
    <xsd:element name="MediaServiceAutoTags" ma:index="15" nillable="true" ma:displayName="MediaServiceAutoTags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49cca8-8e08-44e5-a5b4-68ebee3dd7fa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BAB34E8-B476-4D79-ACF0-714845C619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9FF7C5-C188-4573-9369-69A7B8D0BE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3012a6-a2a9-402d-a8f8-e8d79c0b31f0"/>
    <ds:schemaRef ds:uri="a249cca8-8e08-44e5-a5b4-68ebee3dd7f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7BD815-EA52-494B-A632-5A890597EF9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0</Words>
  <Characters>62</Characters>
  <Application>Microsoft Office Word</Application>
  <DocSecurity>0</DocSecurity>
  <Lines>1</Lines>
  <Paragraphs>1</Paragraphs>
  <ScaleCrop>false</ScaleCrop>
  <Company/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udevan Padmanabhan</dc:creator>
  <cp:keywords/>
  <dc:description/>
  <cp:lastModifiedBy>Vasudevan Padmanabhan</cp:lastModifiedBy>
  <cp:revision>6</cp:revision>
  <dcterms:created xsi:type="dcterms:W3CDTF">2020-07-04T03:24:00Z</dcterms:created>
  <dcterms:modified xsi:type="dcterms:W3CDTF">2020-07-04T0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6408AB71EA134F9E35033054B00A69</vt:lpwstr>
  </property>
</Properties>
</file>